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271E97" w:rsidRDefault="001D238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271E97" w:rsidRDefault="006B3726" w:rsidP="00271E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消息</w:t>
      </w:r>
      <w:r>
        <w:rPr>
          <w:rFonts w:ascii="微软雅黑" w:eastAsia="微软雅黑" w:hAnsi="微软雅黑"/>
          <w:b/>
          <w:sz w:val="52"/>
          <w:szCs w:val="52"/>
        </w:rPr>
        <w:t>中心</w:t>
      </w:r>
      <w:r w:rsidR="00271E97" w:rsidRPr="00271E97">
        <w:rPr>
          <w:rFonts w:ascii="微软雅黑" w:eastAsia="微软雅黑" w:hAnsi="微软雅黑" w:hint="eastAsia"/>
          <w:b/>
          <w:sz w:val="52"/>
          <w:szCs w:val="52"/>
        </w:rPr>
        <w:t>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271E97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271E9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1340C5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445186" w:history="1">
            <w:r w:rsidR="001340C5" w:rsidRPr="00E0420E">
              <w:rPr>
                <w:rStyle w:val="a4"/>
                <w:noProof/>
              </w:rPr>
              <w:t>1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文档概述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6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1F1950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7" w:history="1">
            <w:r w:rsidR="001340C5" w:rsidRPr="00E0420E">
              <w:rPr>
                <w:rStyle w:val="a4"/>
                <w:noProof/>
              </w:rPr>
              <w:t>2.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界面示意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7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340C5" w:rsidRDefault="001F1950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445188" w:history="1">
            <w:r w:rsidR="001340C5" w:rsidRPr="00E0420E">
              <w:rPr>
                <w:rStyle w:val="a4"/>
                <w:noProof/>
              </w:rPr>
              <w:t>2.1</w:t>
            </w:r>
            <w:r w:rsidR="001340C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340C5" w:rsidRPr="00E0420E">
              <w:rPr>
                <w:rStyle w:val="a4"/>
                <w:rFonts w:hint="eastAsia"/>
                <w:noProof/>
              </w:rPr>
              <w:t>入口</w:t>
            </w:r>
            <w:r w:rsidR="001340C5">
              <w:rPr>
                <w:noProof/>
                <w:webHidden/>
              </w:rPr>
              <w:tab/>
            </w:r>
            <w:r w:rsidR="001340C5">
              <w:rPr>
                <w:noProof/>
                <w:webHidden/>
              </w:rPr>
              <w:fldChar w:fldCharType="begin"/>
            </w:r>
            <w:r w:rsidR="001340C5">
              <w:rPr>
                <w:noProof/>
                <w:webHidden/>
              </w:rPr>
              <w:instrText xml:space="preserve"> PAGEREF _Toc484445188 \h </w:instrText>
            </w:r>
            <w:r w:rsidR="001340C5">
              <w:rPr>
                <w:noProof/>
                <w:webHidden/>
              </w:rPr>
            </w:r>
            <w:r w:rsidR="001340C5">
              <w:rPr>
                <w:noProof/>
                <w:webHidden/>
              </w:rPr>
              <w:fldChar w:fldCharType="separate"/>
            </w:r>
            <w:r w:rsidR="001340C5">
              <w:rPr>
                <w:noProof/>
                <w:webHidden/>
              </w:rPr>
              <w:t>3</w:t>
            </w:r>
            <w:r w:rsidR="001340C5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4445186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4445187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4445188"/>
      <w:r>
        <w:t>入口</w:t>
      </w:r>
      <w:bookmarkEnd w:id="3"/>
    </w:p>
    <w:p w:rsidR="001D2386" w:rsidRDefault="002F5DCE" w:rsidP="001D2386">
      <w:pPr>
        <w:ind w:left="425"/>
      </w:pPr>
      <w:r>
        <w:rPr>
          <w:rFonts w:hint="eastAsia"/>
        </w:rPr>
        <w:t>游戏</w:t>
      </w:r>
      <w:r w:rsidR="006B3726">
        <w:rPr>
          <w:rFonts w:hint="eastAsia"/>
        </w:rPr>
        <w:t>多</w:t>
      </w:r>
      <w:r w:rsidR="006B3726">
        <w:t>个界面的</w:t>
      </w:r>
      <w:r w:rsidR="006B3726">
        <w:rPr>
          <w:rFonts w:hint="eastAsia"/>
        </w:rPr>
        <w:t>右上方都</w:t>
      </w:r>
      <w:r w:rsidR="006B3726">
        <w:t>提供了</w:t>
      </w:r>
      <w:r>
        <w:t>入口，</w:t>
      </w:r>
      <w:r w:rsidR="006B3726">
        <w:rPr>
          <w:rFonts w:hint="eastAsia"/>
        </w:rPr>
        <w:t>例如</w:t>
      </w:r>
      <w:r w:rsidR="007455E7">
        <w:t>：</w:t>
      </w:r>
    </w:p>
    <w:p w:rsidR="007455E7" w:rsidRPr="006B3726" w:rsidRDefault="007455E7" w:rsidP="001D2386">
      <w:pPr>
        <w:ind w:left="425"/>
      </w:pPr>
    </w:p>
    <w:p w:rsidR="007455E7" w:rsidRDefault="006B3726" w:rsidP="00A91DC2">
      <w:pPr>
        <w:ind w:left="425"/>
        <w:jc w:val="center"/>
      </w:pPr>
      <w:r>
        <w:rPr>
          <w:noProof/>
        </w:rPr>
        <w:drawing>
          <wp:inline distT="0" distB="0" distL="0" distR="0" wp14:anchorId="58A055D1" wp14:editId="55AA4A47">
            <wp:extent cx="3942857" cy="1028571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6B3726" w:rsidRPr="00E00734" w:rsidRDefault="002912FA" w:rsidP="00E00734">
      <w:pPr>
        <w:ind w:left="425"/>
        <w:rPr>
          <w:rFonts w:hint="eastAsia"/>
        </w:rPr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6B3726">
        <w:rPr>
          <w:rFonts w:hint="eastAsia"/>
        </w:rPr>
        <w:t>消息中心</w:t>
      </w:r>
      <w:r w:rsidR="006B3726">
        <w:t>的类型</w:t>
      </w:r>
      <w:r w:rsidR="006B3726">
        <w:rPr>
          <w:rFonts w:hint="eastAsia"/>
        </w:rPr>
        <w:t>主要</w:t>
      </w:r>
      <w:r w:rsidR="006B3726">
        <w:t>分为以下</w:t>
      </w:r>
      <w:r w:rsidR="00E00734">
        <w:rPr>
          <w:rFonts w:hint="eastAsia"/>
        </w:rPr>
        <w:t>两</w:t>
      </w:r>
      <w:r w:rsidR="006B3726">
        <w:t>类</w:t>
      </w:r>
      <w:r w:rsidR="00E00734">
        <w:rPr>
          <w:rFonts w:hint="eastAsia"/>
        </w:rPr>
        <w:t>，</w:t>
      </w:r>
      <w:r w:rsidR="00E00734">
        <w:t>包括需要处理的消息和通知消息，</w:t>
      </w:r>
      <w:r w:rsidR="00E00734">
        <w:rPr>
          <w:rFonts w:hint="eastAsia"/>
        </w:rPr>
        <w:t>图中列示</w:t>
      </w:r>
      <w:r w:rsidR="00E00734">
        <w:t>了目前包含的所有类型：</w:t>
      </w:r>
    </w:p>
    <w:p w:rsidR="002F5DCE" w:rsidRPr="00E00734" w:rsidRDefault="00E00734" w:rsidP="001340C5">
      <w:pPr>
        <w:ind w:left="425"/>
        <w:jc w:val="center"/>
      </w:pPr>
      <w:r>
        <w:object w:dxaOrig="7992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270pt" o:ole="">
            <v:imagedata r:id="rId9" o:title=""/>
          </v:shape>
          <o:OLEObject Type="Embed" ProgID="Visio.Drawing.11" ShapeID="_x0000_i1025" DrawAspect="Content" ObjectID="_1560773920" r:id="rId10"/>
        </w:object>
      </w:r>
    </w:p>
    <w:p w:rsidR="003B3B74" w:rsidRDefault="006B3726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申请</w:t>
      </w:r>
      <w:r>
        <w:t>加入俱乐部</w:t>
      </w:r>
      <w:r w:rsidR="00784B25">
        <w:t>。</w:t>
      </w:r>
      <w:r w:rsidR="00E00734">
        <w:rPr>
          <w:rFonts w:hint="eastAsia"/>
        </w:rPr>
        <w:t>管理</w:t>
      </w:r>
      <w:r w:rsidR="00E00734">
        <w:t>员可以处理</w:t>
      </w:r>
      <w:r w:rsidR="00E00734">
        <w:rPr>
          <w:rFonts w:hint="eastAsia"/>
        </w:rPr>
        <w:t>用户</w:t>
      </w:r>
      <w:r w:rsidR="00E00734">
        <w:t>的申请需求。</w:t>
      </w:r>
    </w:p>
    <w:p w:rsidR="006B3726" w:rsidRDefault="006B3726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申请</w:t>
      </w:r>
      <w:r>
        <w:t>上桌</w:t>
      </w:r>
      <w:r>
        <w:rPr>
          <w:rFonts w:hint="eastAsia"/>
        </w:rPr>
        <w:t>。</w:t>
      </w:r>
      <w:r w:rsidR="00E00734">
        <w:rPr>
          <w:rFonts w:hint="eastAsia"/>
        </w:rPr>
        <w:t>俱乐部管理员</w:t>
      </w:r>
      <w:r w:rsidR="00E00734">
        <w:t>或者</w:t>
      </w:r>
      <w:r w:rsidR="00E00734">
        <w:rPr>
          <w:rFonts w:hint="eastAsia"/>
        </w:rPr>
        <w:t>牌局</w:t>
      </w:r>
      <w:r w:rsidR="00E00734">
        <w:t>创建者可以处理玩家的申请带入上分的请求</w:t>
      </w:r>
      <w:r w:rsidR="00E00734">
        <w:rPr>
          <w:rFonts w:hint="eastAsia"/>
        </w:rPr>
        <w:t>。</w:t>
      </w:r>
    </w:p>
    <w:p w:rsidR="006B3726" w:rsidRDefault="006B3726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领取奖励。</w:t>
      </w:r>
      <w:r w:rsidR="00E00734">
        <w:rPr>
          <w:rFonts w:hint="eastAsia"/>
        </w:rPr>
        <w:t>用户</w:t>
      </w:r>
      <w:r w:rsidR="00E00734">
        <w:t>可以领取</w:t>
      </w:r>
      <w:r w:rsidR="00E00734">
        <w:rPr>
          <w:rFonts w:hint="eastAsia"/>
        </w:rPr>
        <w:t>来自</w:t>
      </w:r>
      <w:r w:rsidR="00E00734">
        <w:t>系统的邮件奖励。</w:t>
      </w:r>
      <w:r w:rsidR="00E00734">
        <w:rPr>
          <w:rFonts w:hint="eastAsia"/>
        </w:rPr>
        <w:t>请</w:t>
      </w:r>
      <w:r w:rsidR="00E00734">
        <w:t>注意，来自系统的邮件需要有特别的</w:t>
      </w:r>
      <w:r w:rsidR="00E00734">
        <w:rPr>
          <w:rFonts w:hint="eastAsia"/>
        </w:rPr>
        <w:t>标识</w:t>
      </w:r>
      <w:r w:rsidR="00E00734">
        <w:t>，且如果是礼</w:t>
      </w:r>
      <w:proofErr w:type="gramStart"/>
      <w:r w:rsidR="00E00734">
        <w:t>包则礼包</w:t>
      </w:r>
      <w:proofErr w:type="gramEnd"/>
      <w:r w:rsidR="00E00734">
        <w:t>点击则提示奖励内容</w:t>
      </w:r>
      <w:r w:rsidR="00E00734">
        <w:rPr>
          <w:rFonts w:hint="eastAsia"/>
        </w:rPr>
        <w:t>。</w:t>
      </w:r>
      <w:bookmarkStart w:id="4" w:name="_GoBack"/>
      <w:bookmarkEnd w:id="4"/>
    </w:p>
    <w:p w:rsidR="006B3726" w:rsidRDefault="006B3726" w:rsidP="00E0073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各种通知类</w:t>
      </w:r>
      <w:r>
        <w:t>消息。</w:t>
      </w:r>
      <w:r w:rsidR="00E00734">
        <w:rPr>
          <w:rFonts w:hint="eastAsia"/>
        </w:rPr>
        <w:t>用户</w:t>
      </w:r>
      <w:r w:rsidR="00E00734">
        <w:t>可以查看来自系统的通知消息，</w:t>
      </w:r>
      <w:r w:rsidR="00E00734">
        <w:t>注意，来自系统的邮件需要有特别的</w:t>
      </w:r>
      <w:r w:rsidR="00E00734">
        <w:rPr>
          <w:rFonts w:hint="eastAsia"/>
        </w:rPr>
        <w:t>标识</w:t>
      </w:r>
      <w:r w:rsidR="00E00734">
        <w:t>，</w:t>
      </w:r>
      <w:r w:rsidR="00E00734">
        <w:rPr>
          <w:rFonts w:hint="eastAsia"/>
        </w:rPr>
        <w:t>且</w:t>
      </w:r>
      <w:r w:rsidR="00E00734">
        <w:t>头像时乐游扑克的</w:t>
      </w:r>
      <w:r w:rsidR="00E00734">
        <w:rPr>
          <w:rFonts w:hint="eastAsia"/>
        </w:rPr>
        <w:t>L</w:t>
      </w:r>
      <w:r w:rsidR="00E00734">
        <w:t>ogo</w:t>
      </w:r>
      <w:r w:rsidR="00E00734">
        <w:t>。</w:t>
      </w:r>
    </w:p>
    <w:p w:rsidR="00E00734" w:rsidRDefault="00E00734" w:rsidP="00E00734">
      <w:pPr>
        <w:pStyle w:val="a5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消息</w:t>
      </w:r>
      <w:r>
        <w:t>中心只能存储最近</w:t>
      </w:r>
      <w:r>
        <w:rPr>
          <w:rFonts w:hint="eastAsia"/>
        </w:rPr>
        <w:t>2</w:t>
      </w:r>
      <w:r>
        <w:rPr>
          <w:rFonts w:hint="eastAsia"/>
        </w:rPr>
        <w:t>周</w:t>
      </w:r>
      <w:r>
        <w:t>的消息，给用户展示的只能是最近一周的消息。</w:t>
      </w:r>
    </w:p>
    <w:p w:rsidR="00A55E91" w:rsidRDefault="00A55E91" w:rsidP="00922AA4">
      <w:pPr>
        <w:pStyle w:val="a5"/>
        <w:ind w:left="785" w:firstLineChars="0" w:firstLine="0"/>
        <w:jc w:val="center"/>
      </w:pPr>
    </w:p>
    <w:sectPr w:rsidR="00A55E91" w:rsidSect="00543240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1950" w:rsidRDefault="001F1950" w:rsidP="001D2386">
      <w:r>
        <w:separator/>
      </w:r>
    </w:p>
  </w:endnote>
  <w:endnote w:type="continuationSeparator" w:id="0">
    <w:p w:rsidR="001F1950" w:rsidRDefault="001F1950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1950" w:rsidRDefault="001F1950" w:rsidP="001D2386">
      <w:r>
        <w:separator/>
      </w:r>
    </w:p>
  </w:footnote>
  <w:footnote w:type="continuationSeparator" w:id="0">
    <w:p w:rsidR="001F1950" w:rsidRDefault="001F1950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340C5"/>
    <w:rsid w:val="001965FF"/>
    <w:rsid w:val="001C457F"/>
    <w:rsid w:val="001D2386"/>
    <w:rsid w:val="001F1950"/>
    <w:rsid w:val="00236C05"/>
    <w:rsid w:val="00252CF9"/>
    <w:rsid w:val="00265902"/>
    <w:rsid w:val="00271E97"/>
    <w:rsid w:val="002912FA"/>
    <w:rsid w:val="002E1108"/>
    <w:rsid w:val="002F5DCE"/>
    <w:rsid w:val="003000F4"/>
    <w:rsid w:val="003B3B74"/>
    <w:rsid w:val="004C2646"/>
    <w:rsid w:val="004F70B1"/>
    <w:rsid w:val="00527CBA"/>
    <w:rsid w:val="00543240"/>
    <w:rsid w:val="005563FB"/>
    <w:rsid w:val="005A776C"/>
    <w:rsid w:val="005B7474"/>
    <w:rsid w:val="005E14CB"/>
    <w:rsid w:val="006243EF"/>
    <w:rsid w:val="00671AB0"/>
    <w:rsid w:val="006A7686"/>
    <w:rsid w:val="006B3726"/>
    <w:rsid w:val="00743FB3"/>
    <w:rsid w:val="007455E7"/>
    <w:rsid w:val="00784B25"/>
    <w:rsid w:val="007A50AA"/>
    <w:rsid w:val="007A6CCC"/>
    <w:rsid w:val="007D4CBF"/>
    <w:rsid w:val="007E5BD6"/>
    <w:rsid w:val="007E7ACE"/>
    <w:rsid w:val="00847D69"/>
    <w:rsid w:val="008D7994"/>
    <w:rsid w:val="008E3D0F"/>
    <w:rsid w:val="008F0245"/>
    <w:rsid w:val="008F19AD"/>
    <w:rsid w:val="009011A4"/>
    <w:rsid w:val="00922AA4"/>
    <w:rsid w:val="00957D8B"/>
    <w:rsid w:val="009F70BB"/>
    <w:rsid w:val="00A45538"/>
    <w:rsid w:val="00A55E91"/>
    <w:rsid w:val="00A91DC2"/>
    <w:rsid w:val="00AE0B4E"/>
    <w:rsid w:val="00B1417A"/>
    <w:rsid w:val="00B329C6"/>
    <w:rsid w:val="00B46B58"/>
    <w:rsid w:val="00BA02E7"/>
    <w:rsid w:val="00BA4B1D"/>
    <w:rsid w:val="00C15AB5"/>
    <w:rsid w:val="00C20423"/>
    <w:rsid w:val="00C22D3A"/>
    <w:rsid w:val="00C5370C"/>
    <w:rsid w:val="00C5799B"/>
    <w:rsid w:val="00CF077A"/>
    <w:rsid w:val="00D121E9"/>
    <w:rsid w:val="00D233E4"/>
    <w:rsid w:val="00E00734"/>
    <w:rsid w:val="00E64E61"/>
    <w:rsid w:val="00E8466D"/>
    <w:rsid w:val="00EA6941"/>
    <w:rsid w:val="00EA7A79"/>
    <w:rsid w:val="00F1111F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3462DD-1599-4C86-840C-70DF45FE7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4</Pages>
  <Words>111</Words>
  <Characters>639</Characters>
  <Application>Microsoft Office Word</Application>
  <DocSecurity>0</DocSecurity>
  <Lines>5</Lines>
  <Paragraphs>1</Paragraphs>
  <ScaleCrop>false</ScaleCrop>
  <Company>LeGame</Company>
  <LinksUpToDate>false</LinksUpToDate>
  <CharactersWithSpaces>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7</cp:revision>
  <dcterms:created xsi:type="dcterms:W3CDTF">2017-06-05T08:21:00Z</dcterms:created>
  <dcterms:modified xsi:type="dcterms:W3CDTF">2017-07-05T07:32:00Z</dcterms:modified>
</cp:coreProperties>
</file>